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4299" w:rsidRDefault="002B4299" w:rsidP="002B4299">
      <w:pPr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2B4299">
        <w:rPr>
          <w:rFonts w:ascii="Times New Roman" w:hAnsi="Times New Roman" w:cs="Times New Roman"/>
          <w:b/>
          <w:sz w:val="28"/>
          <w:szCs w:val="28"/>
        </w:rPr>
        <w:t>Диаграмма прецедентов</w:t>
      </w:r>
      <w:r w:rsidRPr="002B4299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</w:p>
    <w:p w:rsidR="00F8445C" w:rsidRDefault="002C043E" w:rsidP="00F8445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0188" w:dyaOrig="7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34.2pt" o:ole="">
            <v:imagedata r:id="rId5" o:title=""/>
          </v:shape>
          <o:OLEObject Type="Embed" ProgID="Visio.Drawing.15" ShapeID="_x0000_i1025" DrawAspect="Content" ObjectID="_1601982676" r:id="rId6"/>
        </w:object>
      </w:r>
    </w:p>
    <w:p w:rsidR="002B4299" w:rsidRDefault="002B4299" w:rsidP="00F8445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B4299" w:rsidRDefault="002B4299" w:rsidP="002B429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писание прецедентов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Начать игру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совершает ход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грок участвует в игре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68788B">
        <w:rPr>
          <w:rFonts w:ascii="Times New Roman" w:hAnsi="Times New Roman" w:cs="Times New Roman"/>
          <w:sz w:val="28"/>
          <w:szCs w:val="28"/>
        </w:rPr>
        <w:t>Выявление победителя раунда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  <w:r>
        <w:rPr>
          <w:rFonts w:ascii="Times New Roman" w:hAnsi="Times New Roman" w:cs="Times New Roman"/>
          <w:sz w:val="28"/>
          <w:szCs w:val="28"/>
        </w:rPr>
        <w:br/>
        <w:t xml:space="preserve">1. Игрок бросает </w:t>
      </w:r>
      <w:r w:rsidR="002C043E">
        <w:rPr>
          <w:rFonts w:ascii="Times New Roman" w:hAnsi="Times New Roman" w:cs="Times New Roman"/>
          <w:sz w:val="28"/>
          <w:szCs w:val="28"/>
        </w:rPr>
        <w:t>2 кости, закрывает 2 коробки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2C043E">
        <w:rPr>
          <w:rFonts w:ascii="Times New Roman" w:hAnsi="Times New Roman" w:cs="Times New Roman"/>
          <w:sz w:val="28"/>
          <w:szCs w:val="28"/>
        </w:rPr>
        <w:t>Игрок бросает 2 кости, закрывает 2 коробки</w:t>
      </w:r>
    </w:p>
    <w:p w:rsidR="00F8445C" w:rsidRDefault="00F8445C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2C043E">
        <w:rPr>
          <w:rFonts w:ascii="Times New Roman" w:hAnsi="Times New Roman" w:cs="Times New Roman"/>
          <w:sz w:val="28"/>
          <w:szCs w:val="28"/>
        </w:rPr>
        <w:t>Игрок бросает 2 кости, закрывает 2 коробки</w:t>
      </w:r>
    </w:p>
    <w:p w:rsidR="00F8445C" w:rsidRDefault="00F8445C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2C043E">
        <w:rPr>
          <w:rFonts w:ascii="Times New Roman" w:hAnsi="Times New Roman" w:cs="Times New Roman"/>
          <w:sz w:val="28"/>
          <w:szCs w:val="28"/>
        </w:rPr>
        <w:t>Если закрыты коробки 9,8,7 – игрок бросает одну кость и закрывать две коробки</w:t>
      </w:r>
    </w:p>
    <w:p w:rsidR="0068788B" w:rsidRDefault="0068788B" w:rsidP="0068788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="002C043E">
        <w:rPr>
          <w:rFonts w:ascii="Times New Roman" w:hAnsi="Times New Roman" w:cs="Times New Roman"/>
          <w:sz w:val="28"/>
          <w:szCs w:val="28"/>
        </w:rPr>
        <w:t>Когда у игрока заканчиваются возможности хода, он подсчитывает штрафные очки.</w:t>
      </w:r>
    </w:p>
    <w:p w:rsidR="00F8445C" w:rsidRDefault="00F8445C" w:rsidP="00F8445C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а расширения: Последний игрок</w:t>
      </w:r>
    </w:p>
    <w:p w:rsidR="002B4299" w:rsidRDefault="0068788B" w:rsidP="002B42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F8445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ыявить победителя раунда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2B4299" w:rsidRPr="002B4299" w:rsidRDefault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2B4299" w:rsidRDefault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 w:rsidR="0068788B">
        <w:rPr>
          <w:rFonts w:ascii="Times New Roman" w:hAnsi="Times New Roman" w:cs="Times New Roman"/>
          <w:sz w:val="28"/>
          <w:szCs w:val="28"/>
        </w:rPr>
        <w:t>Выявить победителя раунда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2B4299" w:rsidRDefault="0068788B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является победитель раунда по количеству очков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68788B">
        <w:rPr>
          <w:rFonts w:ascii="Times New Roman" w:hAnsi="Times New Roman" w:cs="Times New Roman"/>
          <w:sz w:val="28"/>
          <w:szCs w:val="28"/>
        </w:rPr>
        <w:t xml:space="preserve">Все игроки </w:t>
      </w:r>
      <w:r w:rsidR="004D56F4">
        <w:rPr>
          <w:rFonts w:ascii="Times New Roman" w:hAnsi="Times New Roman" w:cs="Times New Roman"/>
          <w:sz w:val="28"/>
          <w:szCs w:val="28"/>
        </w:rPr>
        <w:t>закрыли максимально возможное число коробок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68788B">
        <w:rPr>
          <w:rFonts w:ascii="Times New Roman" w:hAnsi="Times New Roman" w:cs="Times New Roman"/>
          <w:sz w:val="28"/>
          <w:szCs w:val="28"/>
        </w:rPr>
        <w:t>Нет</w:t>
      </w:r>
    </w:p>
    <w:p w:rsidR="0068788B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ыявить победителя раунда, сравнив количество</w:t>
      </w:r>
      <w:r w:rsidR="003044A3">
        <w:rPr>
          <w:rFonts w:ascii="Times New Roman" w:hAnsi="Times New Roman" w:cs="Times New Roman"/>
          <w:sz w:val="28"/>
          <w:szCs w:val="28"/>
        </w:rPr>
        <w:t xml:space="preserve"> штрафных</w:t>
      </w:r>
      <w:r>
        <w:rPr>
          <w:rFonts w:ascii="Times New Roman" w:hAnsi="Times New Roman" w:cs="Times New Roman"/>
          <w:sz w:val="28"/>
          <w:szCs w:val="28"/>
        </w:rPr>
        <w:t xml:space="preserve"> очков</w:t>
      </w:r>
    </w:p>
    <w:p w:rsidR="0068788B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чка </w:t>
      </w:r>
      <w:r w:rsidR="0068788B">
        <w:rPr>
          <w:rFonts w:ascii="Times New Roman" w:hAnsi="Times New Roman" w:cs="Times New Roman"/>
          <w:sz w:val="28"/>
          <w:szCs w:val="28"/>
        </w:rPr>
        <w:t>расширения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68788B">
        <w:rPr>
          <w:rFonts w:ascii="Times New Roman" w:hAnsi="Times New Roman" w:cs="Times New Roman"/>
          <w:sz w:val="28"/>
          <w:szCs w:val="28"/>
        </w:rPr>
        <w:t>Ничейный результат</w:t>
      </w:r>
    </w:p>
    <w:p w:rsidR="0068788B" w:rsidRDefault="0068788B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Совершить дополнительный бросок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2B4299" w:rsidRP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>
        <w:rPr>
          <w:rFonts w:ascii="Times New Roman" w:hAnsi="Times New Roman" w:cs="Times New Roman"/>
          <w:bCs/>
          <w:sz w:val="28"/>
          <w:szCs w:val="28"/>
        </w:rPr>
        <w:t>Сделать дополнительный бросок</w:t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грок делает дополнительный бросок в случае ничейного результат после </w:t>
      </w:r>
      <w:r w:rsidR="00592D47">
        <w:rPr>
          <w:rFonts w:ascii="Times New Roman" w:hAnsi="Times New Roman" w:cs="Times New Roman"/>
          <w:sz w:val="28"/>
          <w:szCs w:val="28"/>
        </w:rPr>
        <w:t>всех бросков</w:t>
      </w:r>
    </w:p>
    <w:p w:rsidR="0068788B" w:rsidRDefault="0068788B" w:rsidP="0068788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68788B" w:rsidRDefault="0068788B" w:rsidP="0068788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592D47" w:rsidRDefault="0068788B" w:rsidP="00592D47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Игрок </w:t>
      </w:r>
      <w:r w:rsidR="00592D47">
        <w:rPr>
          <w:rFonts w:ascii="Times New Roman" w:hAnsi="Times New Roman" w:cs="Times New Roman"/>
          <w:sz w:val="28"/>
          <w:szCs w:val="28"/>
        </w:rPr>
        <w:t>закрыл</w:t>
      </w:r>
      <w:r w:rsidR="00592D47">
        <w:rPr>
          <w:rFonts w:ascii="Times New Roman" w:hAnsi="Times New Roman" w:cs="Times New Roman"/>
          <w:sz w:val="28"/>
          <w:szCs w:val="28"/>
        </w:rPr>
        <w:t xml:space="preserve"> максимально возможное число коробок</w:t>
      </w:r>
      <w:r w:rsidR="00592D4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92D47">
        <w:rPr>
          <w:rFonts w:ascii="Times New Roman" w:hAnsi="Times New Roman" w:cs="Times New Roman"/>
          <w:b/>
          <w:sz w:val="28"/>
          <w:szCs w:val="28"/>
        </w:rPr>
        <w:br/>
      </w:r>
      <w:r w:rsidR="00592D47">
        <w:rPr>
          <w:rFonts w:ascii="Times New Roman" w:hAnsi="Times New Roman" w:cs="Times New Roman"/>
          <w:b/>
          <w:sz w:val="28"/>
          <w:szCs w:val="28"/>
        </w:rPr>
        <w:br/>
      </w: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68788B" w:rsidRPr="00592D47" w:rsidRDefault="0068788B" w:rsidP="00592D47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68788B" w:rsidRDefault="0068788B" w:rsidP="0068788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68788B" w:rsidRDefault="0068788B" w:rsidP="0068788B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делает дополнительный бросок</w:t>
      </w:r>
      <w:r>
        <w:rPr>
          <w:rFonts w:ascii="Times New Roman" w:hAnsi="Times New Roman" w:cs="Times New Roman"/>
          <w:sz w:val="28"/>
          <w:szCs w:val="28"/>
        </w:rPr>
        <w:br/>
        <w:t xml:space="preserve">2. Игрок подсчитывает </w:t>
      </w:r>
      <w:r w:rsidR="00592D47">
        <w:rPr>
          <w:rFonts w:ascii="Times New Roman" w:hAnsi="Times New Roman" w:cs="Times New Roman"/>
          <w:sz w:val="28"/>
          <w:szCs w:val="28"/>
        </w:rPr>
        <w:t xml:space="preserve">штрафные 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очки</w:t>
      </w:r>
    </w:p>
    <w:p w:rsidR="0068788B" w:rsidRDefault="0068788B" w:rsidP="0068788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sectPr w:rsidR="0068788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9CE72F"/>
    <w:multiLevelType w:val="singleLevel"/>
    <w:tmpl w:val="5A9CE72F"/>
    <w:lvl w:ilvl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059"/>
    <w:rsid w:val="002B4299"/>
    <w:rsid w:val="002C043E"/>
    <w:rsid w:val="003044A3"/>
    <w:rsid w:val="004D56F4"/>
    <w:rsid w:val="00592D47"/>
    <w:rsid w:val="006777D8"/>
    <w:rsid w:val="0068788B"/>
    <w:rsid w:val="006C1CE2"/>
    <w:rsid w:val="009E0059"/>
    <w:rsid w:val="00B20889"/>
    <w:rsid w:val="00F844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A49721"/>
  <w15:chartTrackingRefBased/>
  <w15:docId w15:val="{DB74DE00-F89D-4EF2-82B3-5EE6E2DE6A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06</Words>
  <Characters>1180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барь</dc:creator>
  <cp:keywords/>
  <dc:description/>
  <cp:lastModifiedBy>futbolr72@yandex.ru</cp:lastModifiedBy>
  <cp:revision>2</cp:revision>
  <dcterms:created xsi:type="dcterms:W3CDTF">2018-10-25T09:25:00Z</dcterms:created>
  <dcterms:modified xsi:type="dcterms:W3CDTF">2018-10-25T09:25:00Z</dcterms:modified>
</cp:coreProperties>
</file>